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FB4DAA"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FB4DAA"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FB4DAA"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w:t>
      </w:r>
      <w:r w:rsidR="00980C92">
        <w:rPr>
          <w:rFonts w:ascii="Times New Roman" w:hAnsi="Times New Roman" w:cs="Times New Roman" w:hint="eastAsia"/>
          <w:spacing w:val="-1"/>
        </w:rPr>
        <w:lastRenderedPageBreak/>
        <w:t>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611.15pt" o:ole="">
            <v:imagedata r:id="rId8" o:title=""/>
          </v:shape>
          <o:OLEObject Type="Embed" ProgID="Visio.Drawing.15" ShapeID="_x0000_i1025" DrawAspect="Content" ObjectID="_1500967769"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5.25pt;height:253.65pt" o:ole="">
            <v:imagedata r:id="rId10" o:title=""/>
          </v:shape>
          <o:OLEObject Type="Embed" ProgID="Visio.Drawing.15" ShapeID="_x0000_i1026" DrawAspect="Content" ObjectID="_1500967770"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sidR="00C22417">
        <w:rPr>
          <w:rFonts w:hint="eastAsia"/>
        </w:rPr>
        <w:t>，且当前路径</w:t>
      </w:r>
      <w:r w:rsidR="00C22417">
        <w:rPr>
          <w:rFonts w:hint="eastAsia"/>
        </w:rPr>
        <w:t>GSN</w:t>
      </w:r>
      <w:r w:rsidR="00C22417">
        <w:rPr>
          <w:rFonts w:hint="eastAsia"/>
        </w:rPr>
        <w:t>不是最大</w:t>
      </w:r>
      <w:r w:rsidR="00C22417">
        <w:rPr>
          <w:rFonts w:hint="eastAsia"/>
        </w:rPr>
        <w:t>GSN</w:t>
      </w:r>
      <w:r w:rsidR="00C22417">
        <w:rPr>
          <w:rFonts w:hint="eastAsia"/>
        </w:rPr>
        <w:t>（已有新路径存在</w:t>
      </w:r>
      <w:bookmarkStart w:id="3" w:name="_GoBack"/>
      <w:bookmarkEnd w:id="3"/>
      <w:r w:rsidR="00C22417">
        <w:rPr>
          <w:rFonts w:hint="eastAsia"/>
        </w:rPr>
        <w:t>）</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5F7E91" w:rsidRPr="00E75456"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1962E7">
        <w:rPr>
          <w:rFonts w:hint="eastAsia"/>
        </w:rPr>
        <w:t>PUPD</w:t>
      </w:r>
      <w:r w:rsidR="001962E7">
        <w:rPr>
          <w:rFonts w:hint="eastAsia"/>
        </w:rPr>
        <w:t>发送的初始延迟与</w:t>
      </w:r>
      <w:r w:rsidR="001962E7">
        <w:rPr>
          <w:rFonts w:hint="eastAsia"/>
        </w:rPr>
        <w:t>MSECP</w:t>
      </w:r>
      <w:r w:rsidR="001962E7">
        <w:rPr>
          <w:rFonts w:hint="eastAsia"/>
        </w:rPr>
        <w:t>搜索延迟相同。</w:t>
      </w:r>
      <w:r w:rsidR="00E75456">
        <w:rPr>
          <w:rFonts w:hint="eastAsia"/>
        </w:rPr>
        <w:t>PUPD</w:t>
      </w:r>
      <w:r w:rsidR="00E75456">
        <w:rPr>
          <w:rFonts w:hint="eastAsia"/>
        </w:rPr>
        <w:t>每次发送约等于</w:t>
      </w:r>
      <w:r w:rsidR="00E75456">
        <w:rPr>
          <w:rFonts w:hint="eastAsia"/>
        </w:rPr>
        <w:t>PMTMGMPpudpSendSize</w:t>
      </w:r>
      <w:r w:rsidR="00E75456">
        <w:rPr>
          <w:rFonts w:hint="eastAsia"/>
        </w:rPr>
        <w:t>条路由路径的度量信息。当</w:t>
      </w:r>
      <w:r w:rsidR="00E75456">
        <w:rPr>
          <w:rFonts w:hint="eastAsia"/>
        </w:rPr>
        <w:t>PUPD</w:t>
      </w:r>
      <w:r w:rsidR="005F7E91">
        <w:rPr>
          <w:rFonts w:hint="eastAsia"/>
        </w:rPr>
        <w:t>每次添加的路由树在路由表中循环选择，通过</w:t>
      </w:r>
      <w:r w:rsidR="00E9347E" w:rsidRPr="00E9347E">
        <w:t>PUPDsendRouteTreeIter</w:t>
      </w:r>
      <w:r w:rsidR="006F70A2">
        <w:rPr>
          <w:rFonts w:hint="eastAsia"/>
        </w:rPr>
        <w:t>序号</w:t>
      </w:r>
      <w:r w:rsidR="005F7E91">
        <w:rPr>
          <w:rFonts w:hint="eastAsia"/>
        </w:rPr>
        <w:t>记录。</w:t>
      </w:r>
    </w:p>
    <w:p w:rsidR="00923ACC" w:rsidRDefault="00B739FD" w:rsidP="00923ACC">
      <w:r>
        <w:t>每次发送的</w:t>
      </w:r>
      <w:r>
        <w:rPr>
          <w:rFonts w:hint="eastAsia"/>
        </w:rPr>
        <w:t>PU</w:t>
      </w:r>
      <w:r>
        <w:t>PD</w:t>
      </w:r>
      <w:r>
        <w:t>带有以发送者的路由表中的一个终端节点</w:t>
      </w:r>
      <w:r>
        <w:rPr>
          <w:rFonts w:hint="eastAsia"/>
        </w:rPr>
        <w:t>所属</w:t>
      </w:r>
      <w:r>
        <w:t>全部辅助节点的多条路由路径的</w:t>
      </w:r>
      <w:r>
        <w:t>AALM</w:t>
      </w:r>
      <w:r w:rsidR="00BC3F51">
        <w:rPr>
          <w:rFonts w:hint="eastAsia"/>
        </w:rPr>
        <w:t>（仅一次路径生成周期内寿命）</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r>
        <w:rPr>
          <w:rFonts w:hint="eastAsia"/>
        </w:rPr>
        <w:t>。循环路由表中的全部终端节点。即，如果当前结点的路由表存储网络中全部</w:t>
      </w:r>
      <w:r>
        <w:rPr>
          <w:rFonts w:hint="eastAsia"/>
        </w:rPr>
        <w:t>MTERP</w:t>
      </w:r>
      <w:r>
        <w:rPr>
          <w:rFonts w:hint="eastAsia"/>
        </w:rPr>
        <w:t>的路由信息，那么每间隔网络终端节点数量</w:t>
      </w:r>
      <w:r w:rsidRPr="00B739FD">
        <w:rPr>
          <w:rFonts w:hint="eastAsia"/>
        </w:rPr>
        <w:t>×</w:t>
      </w:r>
      <w:r>
        <w:rPr>
          <w:rFonts w:hint="eastAsia"/>
        </w:rPr>
        <w:t>PMTMGMPpathMetricUpdataPeriod</w:t>
      </w:r>
      <w:r>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1962E7" w:rsidRDefault="001962E7" w:rsidP="00A04E60"/>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C22417" w:rsidRDefault="000F10CF" w:rsidP="00BB04A4">
      <w:r>
        <w:rPr>
          <w:rFonts w:hint="eastAsia"/>
        </w:rPr>
        <w:t>每轮</w:t>
      </w:r>
      <w:r>
        <w:rPr>
          <w:rFonts w:hint="eastAsia"/>
        </w:rPr>
        <w:t>PUPD</w:t>
      </w:r>
      <w:r>
        <w:rPr>
          <w:rFonts w:hint="eastAsia"/>
        </w:rPr>
        <w:t>发送只响应一次</w:t>
      </w:r>
      <w:r>
        <w:rPr>
          <w:rFonts w:hint="eastAsia"/>
        </w:rPr>
        <w:t>PUPGQ</w:t>
      </w:r>
    </w:p>
    <w:p w:rsidR="000F10CF" w:rsidRDefault="004D5BB3" w:rsidP="00BB04A4">
      <w:r>
        <w:object w:dxaOrig="10981" w:dyaOrig="9736">
          <v:shape id="_x0000_i1027" type="#_x0000_t75" style="width:415.25pt;height:368.35pt" o:ole="">
            <v:imagedata r:id="rId12" o:title=""/>
          </v:shape>
          <o:OLEObject Type="Embed" ProgID="Visio.Drawing.15" ShapeID="_x0000_i1027" DrawAspect="Content" ObjectID="_1500967771" r:id="rId13"/>
        </w:object>
      </w:r>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lastRenderedPageBreak/>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lastRenderedPageBreak/>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1962E7" w:rsidRPr="001962E7" w:rsidRDefault="001962E7" w:rsidP="001962E7">
      <w:r>
        <w:rPr>
          <w:rFonts w:hint="eastAsia"/>
        </w:rPr>
        <w:t>进行路由表信息自检的时间间隔</w:t>
      </w:r>
    </w:p>
    <w:p w:rsidR="001962E7" w:rsidRDefault="001962E7" w:rsidP="001962E7"/>
    <w:p w:rsidR="001962E7" w:rsidRDefault="001962E7" w:rsidP="001962E7">
      <w:pPr>
        <w:pStyle w:val="2"/>
        <w:numPr>
          <w:ilvl w:val="2"/>
          <w:numId w:val="7"/>
        </w:numPr>
      </w:pPr>
      <w:r>
        <w:rPr>
          <w:rFonts w:hint="eastAsia"/>
        </w:rPr>
        <w:t>PUPD</w:t>
      </w:r>
      <w:r>
        <w:rPr>
          <w:rFonts w:hint="eastAsia"/>
        </w:rPr>
        <w:t>发送间隔</w:t>
      </w:r>
      <w:r w:rsidRPr="001962E7">
        <w:t>PMTMGMPpathMetricUpdatePeriod</w:t>
      </w:r>
    </w:p>
    <w:p w:rsidR="00E75456" w:rsidRDefault="001962E7" w:rsidP="00E75456">
      <w:r>
        <w:rPr>
          <w:rFonts w:hint="eastAsia"/>
        </w:rPr>
        <w:t>PUPD</w:t>
      </w:r>
      <w:r>
        <w:rPr>
          <w:rFonts w:hint="eastAsia"/>
        </w:rPr>
        <w:t>的发送时间间隔。</w:t>
      </w:r>
    </w:p>
    <w:p w:rsidR="00E75456" w:rsidRDefault="00E75456" w:rsidP="00E75456">
      <w:pPr>
        <w:pStyle w:val="2"/>
        <w:numPr>
          <w:ilvl w:val="2"/>
          <w:numId w:val="7"/>
        </w:numPr>
      </w:pPr>
      <w:r>
        <w:rPr>
          <w:rFonts w:hint="eastAsia"/>
        </w:rPr>
        <w:t>PUPD</w:t>
      </w:r>
      <w:r>
        <w:rPr>
          <w:rFonts w:hint="eastAsia"/>
        </w:rPr>
        <w:t>发送数据量</w:t>
      </w:r>
      <w:r>
        <w:rPr>
          <w:rFonts w:hint="eastAsia"/>
        </w:rPr>
        <w:t>PMTMGMPpudpSendSize</w:t>
      </w:r>
    </w:p>
    <w:p w:rsidR="005F7E91" w:rsidRDefault="00E75456" w:rsidP="005F7E91">
      <w:r>
        <w:rPr>
          <w:rFonts w:hint="eastAsia"/>
        </w:rPr>
        <w:t>PUPD</w:t>
      </w:r>
      <w:r>
        <w:rPr>
          <w:rFonts w:hint="eastAsia"/>
        </w:rPr>
        <w:t>发送的数据量。</w:t>
      </w:r>
    </w:p>
    <w:p w:rsidR="00530BF1" w:rsidRDefault="005F7E91" w:rsidP="00E9347E">
      <w:pPr>
        <w:pStyle w:val="2"/>
        <w:numPr>
          <w:ilvl w:val="2"/>
          <w:numId w:val="7"/>
        </w:numPr>
      </w:pPr>
      <w:r>
        <w:rPr>
          <w:rFonts w:hint="eastAsia"/>
        </w:rPr>
        <w:t>PUPD</w:t>
      </w:r>
      <w:r>
        <w:rPr>
          <w:rFonts w:hint="eastAsia"/>
        </w:rPr>
        <w:t>发送的路由树序</w:t>
      </w:r>
      <w:r w:rsidR="006F70A2">
        <w:rPr>
          <w:rFonts w:hint="eastAsia"/>
        </w:rPr>
        <w:t>序号</w:t>
      </w:r>
      <w:r w:rsidR="00E9347E" w:rsidRPr="00E9347E">
        <w:t>PUPDsendRouteTreeI</w:t>
      </w:r>
      <w:r w:rsidR="006F70A2">
        <w:rPr>
          <w:rFonts w:hint="eastAsia"/>
        </w:rPr>
        <w:t>ndex</w:t>
      </w:r>
    </w:p>
    <w:p w:rsidR="00E9347E" w:rsidRPr="00E9347E" w:rsidRDefault="00E9347E" w:rsidP="00E9347E">
      <w:r>
        <w:rPr>
          <w:rFonts w:hint="eastAsia"/>
        </w:rPr>
        <w:t>PUPD</w:t>
      </w:r>
      <w:r>
        <w:rPr>
          <w:rFonts w:hint="eastAsia"/>
        </w:rPr>
        <w:t>发送路由树数据。在路由表中循环选择路由树添加，</w:t>
      </w:r>
      <w:r w:rsidR="006F70A2" w:rsidRPr="006F70A2">
        <w:t>PUPDsendRouteTreeIndex</w:t>
      </w:r>
      <w:r>
        <w:rPr>
          <w:rFonts w:hint="eastAsia"/>
        </w:rPr>
        <w:t>用于标记选择的路由树。</w:t>
      </w:r>
    </w:p>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4DAA" w:rsidRDefault="00FB4DAA" w:rsidP="00022AE6">
      <w:r>
        <w:separator/>
      </w:r>
    </w:p>
  </w:endnote>
  <w:endnote w:type="continuationSeparator" w:id="0">
    <w:p w:rsidR="00FB4DAA" w:rsidRDefault="00FB4DAA"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4DAA" w:rsidRDefault="00FB4DAA" w:rsidP="00022AE6">
      <w:r>
        <w:separator/>
      </w:r>
    </w:p>
  </w:footnote>
  <w:footnote w:type="continuationSeparator" w:id="0">
    <w:p w:rsidR="00FB4DAA" w:rsidRDefault="00FB4DAA"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488E"/>
    <w:rsid w:val="000856A2"/>
    <w:rsid w:val="00091934"/>
    <w:rsid w:val="000B2833"/>
    <w:rsid w:val="000C65F3"/>
    <w:rsid w:val="000D1EAF"/>
    <w:rsid w:val="000E344E"/>
    <w:rsid w:val="000F10CF"/>
    <w:rsid w:val="000F1B70"/>
    <w:rsid w:val="00111040"/>
    <w:rsid w:val="00144F5D"/>
    <w:rsid w:val="001522FC"/>
    <w:rsid w:val="00191B85"/>
    <w:rsid w:val="001962E7"/>
    <w:rsid w:val="001B0838"/>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376E3"/>
    <w:rsid w:val="00440E9D"/>
    <w:rsid w:val="00466402"/>
    <w:rsid w:val="00466C25"/>
    <w:rsid w:val="00470213"/>
    <w:rsid w:val="00470402"/>
    <w:rsid w:val="00480274"/>
    <w:rsid w:val="00483617"/>
    <w:rsid w:val="004852B2"/>
    <w:rsid w:val="00491B77"/>
    <w:rsid w:val="004B4EA8"/>
    <w:rsid w:val="004B74BE"/>
    <w:rsid w:val="004D5BB3"/>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B2A37"/>
    <w:rsid w:val="005D5134"/>
    <w:rsid w:val="005D78F0"/>
    <w:rsid w:val="005E1A04"/>
    <w:rsid w:val="005F7E91"/>
    <w:rsid w:val="00624B83"/>
    <w:rsid w:val="00624FCE"/>
    <w:rsid w:val="00633E21"/>
    <w:rsid w:val="006958B2"/>
    <w:rsid w:val="006977F5"/>
    <w:rsid w:val="006B010A"/>
    <w:rsid w:val="006D0D9C"/>
    <w:rsid w:val="006D4A11"/>
    <w:rsid w:val="006E4CD4"/>
    <w:rsid w:val="006E73B0"/>
    <w:rsid w:val="006F17B5"/>
    <w:rsid w:val="006F22FB"/>
    <w:rsid w:val="006F70A2"/>
    <w:rsid w:val="00724DA1"/>
    <w:rsid w:val="00737D93"/>
    <w:rsid w:val="00745B44"/>
    <w:rsid w:val="00746A3B"/>
    <w:rsid w:val="00747C7D"/>
    <w:rsid w:val="00751517"/>
    <w:rsid w:val="007572B8"/>
    <w:rsid w:val="00772D91"/>
    <w:rsid w:val="00785B9C"/>
    <w:rsid w:val="007B651C"/>
    <w:rsid w:val="007C29FB"/>
    <w:rsid w:val="007E6939"/>
    <w:rsid w:val="007F59C6"/>
    <w:rsid w:val="007F7BCD"/>
    <w:rsid w:val="008031AE"/>
    <w:rsid w:val="00883442"/>
    <w:rsid w:val="0088722E"/>
    <w:rsid w:val="008A0D71"/>
    <w:rsid w:val="008D615E"/>
    <w:rsid w:val="008F0218"/>
    <w:rsid w:val="00923ACC"/>
    <w:rsid w:val="0092587F"/>
    <w:rsid w:val="0094214F"/>
    <w:rsid w:val="009469AC"/>
    <w:rsid w:val="00980C92"/>
    <w:rsid w:val="009825B6"/>
    <w:rsid w:val="00993EBD"/>
    <w:rsid w:val="009C0059"/>
    <w:rsid w:val="009C1CFE"/>
    <w:rsid w:val="009D3F17"/>
    <w:rsid w:val="009E7234"/>
    <w:rsid w:val="009F504A"/>
    <w:rsid w:val="00A04E60"/>
    <w:rsid w:val="00A115D7"/>
    <w:rsid w:val="00A11C24"/>
    <w:rsid w:val="00A35804"/>
    <w:rsid w:val="00A606E5"/>
    <w:rsid w:val="00A63493"/>
    <w:rsid w:val="00A729A3"/>
    <w:rsid w:val="00A8399C"/>
    <w:rsid w:val="00A86C9E"/>
    <w:rsid w:val="00A963EE"/>
    <w:rsid w:val="00AA4C94"/>
    <w:rsid w:val="00AB0DD0"/>
    <w:rsid w:val="00AB1377"/>
    <w:rsid w:val="00AB44CE"/>
    <w:rsid w:val="00AF26AB"/>
    <w:rsid w:val="00AF71A4"/>
    <w:rsid w:val="00B1289E"/>
    <w:rsid w:val="00B16D16"/>
    <w:rsid w:val="00B21531"/>
    <w:rsid w:val="00B42310"/>
    <w:rsid w:val="00B44C80"/>
    <w:rsid w:val="00B654B3"/>
    <w:rsid w:val="00B739FD"/>
    <w:rsid w:val="00B76E82"/>
    <w:rsid w:val="00B93D37"/>
    <w:rsid w:val="00BA199D"/>
    <w:rsid w:val="00BA309C"/>
    <w:rsid w:val="00BB04A4"/>
    <w:rsid w:val="00BB5DB6"/>
    <w:rsid w:val="00BC0923"/>
    <w:rsid w:val="00BC29DB"/>
    <w:rsid w:val="00BC3F51"/>
    <w:rsid w:val="00BC4530"/>
    <w:rsid w:val="00BE2848"/>
    <w:rsid w:val="00BE4F5F"/>
    <w:rsid w:val="00BF79EB"/>
    <w:rsid w:val="00C0626F"/>
    <w:rsid w:val="00C22417"/>
    <w:rsid w:val="00C23C2D"/>
    <w:rsid w:val="00C27B08"/>
    <w:rsid w:val="00C475DC"/>
    <w:rsid w:val="00C650DA"/>
    <w:rsid w:val="00C8232A"/>
    <w:rsid w:val="00C9234D"/>
    <w:rsid w:val="00CF1323"/>
    <w:rsid w:val="00D2563C"/>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75456"/>
    <w:rsid w:val="00E91F7F"/>
    <w:rsid w:val="00E9347E"/>
    <w:rsid w:val="00EA693E"/>
    <w:rsid w:val="00EB0F12"/>
    <w:rsid w:val="00EB290B"/>
    <w:rsid w:val="00EB4554"/>
    <w:rsid w:val="00EB76EE"/>
    <w:rsid w:val="00EC48F6"/>
    <w:rsid w:val="00EC4DF4"/>
    <w:rsid w:val="00EC5675"/>
    <w:rsid w:val="00ED1C6C"/>
    <w:rsid w:val="00EE1221"/>
    <w:rsid w:val="00EE2920"/>
    <w:rsid w:val="00EE36B7"/>
    <w:rsid w:val="00F02C3F"/>
    <w:rsid w:val="00F52BE0"/>
    <w:rsid w:val="00F54272"/>
    <w:rsid w:val="00F76A45"/>
    <w:rsid w:val="00F77DAD"/>
    <w:rsid w:val="00F95559"/>
    <w:rsid w:val="00F96C35"/>
    <w:rsid w:val="00FA0F41"/>
    <w:rsid w:val="00FA66B1"/>
    <w:rsid w:val="00FB4DAA"/>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2D17EB"/>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D9179D-F0F8-4AC8-AE23-A23421C18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9</TotalTime>
  <Pages>11</Pages>
  <Words>1128</Words>
  <Characters>6431</Characters>
  <Application>Microsoft Office Word</Application>
  <DocSecurity>0</DocSecurity>
  <Lines>53</Lines>
  <Paragraphs>15</Paragraphs>
  <ScaleCrop>false</ScaleCrop>
  <Company>Elysium</Company>
  <LinksUpToDate>false</LinksUpToDate>
  <CharactersWithSpaces>7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87</cp:revision>
  <dcterms:created xsi:type="dcterms:W3CDTF">2015-02-11T07:32:00Z</dcterms:created>
  <dcterms:modified xsi:type="dcterms:W3CDTF">2015-08-13T02:43:00Z</dcterms:modified>
</cp:coreProperties>
</file>